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72DC0" w:rsidRDefault="00A3445F">
      <w:pPr>
        <w:rPr>
          <w:sz w:val="0"/>
          <w:szCs w:val="0"/>
        </w:rPr>
      </w:pPr>
      <w:r>
        <w:rPr>
          <w:noProof/>
        </w:rPr>
        <w:drawing>
          <wp:inline distT="0" distB="0" distL="0" distR="0" wp14:anchorId="2CDB6821" wp14:editId="78367361">
            <wp:extent cx="5941060" cy="8403828"/>
            <wp:effectExtent l="0" t="0" r="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8403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B2F24">
        <w:br w:type="page"/>
      </w:r>
    </w:p>
    <w:p w:rsidR="00872DC0" w:rsidRPr="00E636C6" w:rsidRDefault="00A3445F">
      <w:pPr>
        <w:rPr>
          <w:sz w:val="0"/>
          <w:szCs w:val="0"/>
          <w:lang w:val="ru-RU"/>
        </w:rPr>
      </w:pPr>
      <w:r>
        <w:rPr>
          <w:noProof/>
        </w:rPr>
        <w:lastRenderedPageBreak/>
        <w:drawing>
          <wp:inline distT="0" distB="0" distL="0" distR="0" wp14:anchorId="18DFA5FD" wp14:editId="56EF8C70">
            <wp:extent cx="5941060" cy="8403828"/>
            <wp:effectExtent l="0" t="0" r="0" b="0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8403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B2F24" w:rsidRPr="00E636C6">
        <w:rPr>
          <w:lang w:val="ru-RU"/>
        </w:rPr>
        <w:br w:type="page"/>
      </w:r>
    </w:p>
    <w:p w:rsidR="00872DC0" w:rsidRPr="00E636C6" w:rsidRDefault="007C3F40">
      <w:pPr>
        <w:rPr>
          <w:sz w:val="0"/>
          <w:szCs w:val="0"/>
          <w:lang w:val="ru-RU"/>
        </w:rPr>
      </w:pPr>
      <w:bookmarkStart w:id="0" w:name="_GoBack"/>
      <w:r>
        <w:rPr>
          <w:noProof/>
        </w:rPr>
        <w:lastRenderedPageBreak/>
        <w:drawing>
          <wp:inline distT="0" distB="0" distL="0" distR="0">
            <wp:extent cx="5941060" cy="84023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840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r w:rsidR="00DB2F24"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Tr="00B12A74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модуля)</w:t>
            </w:r>
            <w:r>
              <w:t xml:space="preserve"> </w:t>
            </w:r>
          </w:p>
        </w:tc>
      </w:tr>
      <w:tr w:rsidR="00872DC0" w:rsidRPr="007C3F40" w:rsidTr="00B12A74">
        <w:trPr>
          <w:trHeight w:hRule="exact" w:val="2989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овоззр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а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B12A74">
        <w:trPr>
          <w:trHeight w:hRule="exact" w:val="138"/>
        </w:trPr>
        <w:tc>
          <w:tcPr>
            <w:tcW w:w="199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738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7C3F40" w:rsidTr="00B12A74">
        <w:trPr>
          <w:trHeight w:hRule="exact" w:val="41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B12A74">
        <w:trPr>
          <w:trHeight w:hRule="exact" w:val="1994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E636C6">
              <w:rPr>
                <w:lang w:val="ru-RU"/>
              </w:rPr>
              <w:t xml:space="preserve"> </w:t>
            </w:r>
          </w:p>
          <w:p w:rsidR="00B12A74" w:rsidRDefault="00DB2F2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</w:t>
            </w:r>
            <w:r w:rsidR="00B12A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="00B12A74" w:rsidRPr="00B12A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освященных методам и процессам сбора, хранения, обработки, передачи, анализа и оценки информации с применением компьютерных технологий, в рамках образовательных программ специалитета/магистратуры.</w:t>
            </w:r>
          </w:p>
          <w:p w:rsidR="00872DC0" w:rsidRPr="00E636C6" w:rsidRDefault="00872DC0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72DC0" w:rsidRPr="007C3F40" w:rsidTr="00B12A74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0F7614">
        <w:trPr>
          <w:trHeight w:hRule="exact" w:val="2003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0F7614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ы теоретических и экспериментальных исследований в области экономики;</w:t>
            </w:r>
          </w:p>
          <w:p w:rsidR="000F7614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й опыт предпринимательства;</w:t>
            </w:r>
          </w:p>
          <w:p w:rsidR="000F7614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а по получению профессиональных умений и опыта профессиональной деятельности;</w:t>
            </w:r>
          </w:p>
          <w:p w:rsidR="000F7614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 деятельность и подготовка НКР;</w:t>
            </w:r>
          </w:p>
          <w:p w:rsidR="000F7614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 к сдаче и сдача государственного экзамена;</w:t>
            </w:r>
          </w:p>
          <w:p w:rsidR="00872DC0" w:rsidRPr="000F7614" w:rsidRDefault="000F7614" w:rsidP="000F761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 научного доклада об основных результатах подготовленной НКР.</w:t>
            </w:r>
            <w:r w:rsidR="00DB2F24" w:rsidRP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</w:p>
        </w:tc>
      </w:tr>
      <w:tr w:rsidR="00872DC0" w:rsidRPr="007C3F40" w:rsidTr="00B12A74">
        <w:trPr>
          <w:trHeight w:hRule="exact" w:val="138"/>
        </w:trPr>
        <w:tc>
          <w:tcPr>
            <w:tcW w:w="199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738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7C3F40" w:rsidTr="00B12A74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B12A74">
        <w:trPr>
          <w:trHeight w:hRule="exact" w:val="82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ями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B12A74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</w:p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лемент</w:t>
            </w:r>
          </w:p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</w:p>
        </w:tc>
      </w:tr>
      <w:tr w:rsidR="00872DC0" w:rsidRPr="007C3F40" w:rsidTr="00B12A74">
        <w:trPr>
          <w:trHeight w:hRule="exact" w:val="1155"/>
        </w:trPr>
        <w:tc>
          <w:tcPr>
            <w:tcW w:w="9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872DC0" w:rsidRPr="007C3F40" w:rsidTr="00B12A74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RPr="007C3F40" w:rsidTr="00B12A74">
        <w:trPr>
          <w:trHeight w:hRule="exact" w:val="304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872DC0" w:rsidRPr="00E636C6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о обосновывать положения в области математического моделировани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методам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  <w:tr w:rsidR="00872DC0" w:rsidRPr="007C3F40" w:rsidTr="00B12A74">
        <w:trPr>
          <w:trHeight w:hRule="exact" w:val="440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ки значимости и практической пригодности полученных результат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сленных метод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именталь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в- действий и методов-операций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способами использования возможностей информационной среды.</w:t>
            </w:r>
          </w:p>
        </w:tc>
      </w:tr>
      <w:tr w:rsidR="00872DC0" w:rsidRPr="007C3F40" w:rsidTr="00B12A74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872DC0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872DC0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 основания методологии;</w:t>
            </w:r>
          </w:p>
        </w:tc>
      </w:tr>
      <w:tr w:rsidR="00872DC0" w:rsidRPr="007C3F40" w:rsidTr="00B12A74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анию предметной обла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овременных научных достижений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ения задачи;</w:t>
            </w:r>
          </w:p>
        </w:tc>
      </w:tr>
      <w:tr w:rsidR="00872DC0" w:rsidRPr="007C3F40" w:rsidTr="00B12A74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уществующих и новых научных результат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ений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езультатов.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RPr="007C3F40" w:rsidTr="00B12A74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872DC0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872DC0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 основания методологии;</w:t>
            </w:r>
          </w:p>
        </w:tc>
      </w:tr>
      <w:tr w:rsidR="00872DC0" w:rsidRPr="007C3F40" w:rsidTr="00B12A74">
        <w:trPr>
          <w:trHeight w:hRule="exact" w:val="251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872DC0" w:rsidRPr="00E636C6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критерии оценки достоверности результатов теоретического исследования: предметность, полнота, непротиворечивость, интерпертируемость, проверяемость, достоверност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  <w:tr w:rsidR="00872DC0" w:rsidRPr="007C3F40" w:rsidTr="00B12A74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</w:tr>
      <w:tr w:rsidR="00872DC0" w:rsidRPr="007C3F40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872DC0" w:rsidRPr="007C3F40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онятия о работе в научных коллективах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ия задач в коллективном проекте;</w:t>
            </w:r>
          </w:p>
        </w:tc>
      </w:tr>
      <w:tr w:rsidR="00872DC0" w:rsidRPr="007C3F40" w:rsidTr="00B12A74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ктивной работе;</w:t>
            </w:r>
          </w:p>
        </w:tc>
      </w:tr>
      <w:tr w:rsidR="00872DC0" w:rsidRPr="007C3F40" w:rsidTr="00B12A74">
        <w:trPr>
          <w:trHeight w:hRule="exact" w:val="1155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ллективных научных исследований.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7"/>
        <w:gridCol w:w="1712"/>
        <w:gridCol w:w="368"/>
        <w:gridCol w:w="500"/>
        <w:gridCol w:w="554"/>
        <w:gridCol w:w="680"/>
        <w:gridCol w:w="438"/>
        <w:gridCol w:w="1523"/>
        <w:gridCol w:w="1577"/>
        <w:gridCol w:w="1211"/>
      </w:tblGrid>
      <w:tr w:rsidR="00872DC0" w:rsidRPr="007C3F40" w:rsidTr="00F85630">
        <w:trPr>
          <w:trHeight w:hRule="exact" w:val="285"/>
        </w:trPr>
        <w:tc>
          <w:tcPr>
            <w:tcW w:w="82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8563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F85630">
        <w:trPr>
          <w:trHeight w:hRule="exact" w:val="2555"/>
        </w:trPr>
        <w:tc>
          <w:tcPr>
            <w:tcW w:w="9390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E636C6">
              <w:rPr>
                <w:lang w:val="ru-RU"/>
              </w:rPr>
              <w:t xml:space="preserve"> </w:t>
            </w:r>
            <w:r w:rsid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 w:rsid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="000F761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="00E307A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950F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872DC0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872DC0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F85630">
        <w:trPr>
          <w:trHeight w:hRule="exact" w:val="138"/>
        </w:trPr>
        <w:tc>
          <w:tcPr>
            <w:tcW w:w="82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712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6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4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5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5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11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F85630">
        <w:trPr>
          <w:trHeight w:hRule="exact" w:val="972"/>
        </w:trPr>
        <w:tc>
          <w:tcPr>
            <w:tcW w:w="2539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/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r>
              <w:t xml:space="preserve"> </w:t>
            </w:r>
          </w:p>
        </w:tc>
        <w:tc>
          <w:tcPr>
            <w:tcW w:w="173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43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r>
              <w:t xml:space="preserve"> </w:t>
            </w:r>
          </w:p>
        </w:tc>
        <w:tc>
          <w:tcPr>
            <w:tcW w:w="152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r>
              <w:t xml:space="preserve"> </w:t>
            </w:r>
          </w:p>
        </w:tc>
        <w:tc>
          <w:tcPr>
            <w:tcW w:w="157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аем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r>
              <w:t xml:space="preserve"> </w:t>
            </w:r>
          </w:p>
        </w:tc>
      </w:tr>
      <w:tr w:rsidR="00872DC0" w:rsidTr="00F85630">
        <w:trPr>
          <w:trHeight w:hRule="exact" w:val="833"/>
        </w:trPr>
        <w:tc>
          <w:tcPr>
            <w:tcW w:w="2539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.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.</w:t>
            </w:r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.</w:t>
            </w:r>
            <w:r>
              <w:t xml:space="preserve"> 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.</w:t>
            </w:r>
            <w:r>
              <w:t xml:space="preserve"> </w:t>
            </w:r>
          </w:p>
        </w:tc>
        <w:tc>
          <w:tcPr>
            <w:tcW w:w="43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872DC0"/>
        </w:tc>
        <w:tc>
          <w:tcPr>
            <w:tcW w:w="152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F85630" w:rsidTr="00A3445F">
        <w:trPr>
          <w:trHeight w:hRule="exact" w:val="454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5630" w:rsidRDefault="00F85630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r>
              <w:t xml:space="preserve"> </w:t>
            </w:r>
          </w:p>
        </w:tc>
      </w:tr>
      <w:tr w:rsidR="00872DC0" w:rsidTr="00F85630">
        <w:trPr>
          <w:trHeight w:hRule="exact" w:val="4873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ь»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методология»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.</w:t>
            </w:r>
            <w: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лнительной информации по заданной теме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еления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ктронными библиотеками.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016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коведческ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.</w:t>
            </w:r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ь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нтацией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.</w:t>
            </w:r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дательства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противоречивость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ртируемость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.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77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F85630" w:rsidRPr="00A3445F" w:rsidTr="00A3445F">
        <w:trPr>
          <w:trHeight w:hRule="exact" w:val="673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5630" w:rsidRPr="00E636C6" w:rsidRDefault="00F85630">
            <w:pPr>
              <w:rPr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жно-структурован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ов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4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3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/4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5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2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3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3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872DC0" w:rsidTr="00F85630">
        <w:trPr>
          <w:trHeight w:hRule="exact" w:val="454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54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872DC0" w:rsidTr="00F85630">
        <w:trPr>
          <w:trHeight w:hRule="exact" w:val="454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0F761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08</w:t>
            </w:r>
            <w:r w:rsidR="00DB2F24"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872DC0" w:rsidTr="00F85630">
        <w:trPr>
          <w:trHeight w:hRule="exact" w:val="478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0F7614" w:rsidRDefault="000F761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08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 с оценкой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УК- 1,УК-2,УК-3</w:t>
            </w:r>
          </w:p>
        </w:tc>
      </w:tr>
    </w:tbl>
    <w:p w:rsidR="00872DC0" w:rsidRDefault="00DB2F24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0"/>
      </w:tblGrid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A3445F">
        <w:trPr>
          <w:trHeight w:hRule="exact" w:val="10021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р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пресс-конференция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муникации»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A3445F">
        <w:trPr>
          <w:trHeight w:hRule="exact" w:val="277"/>
        </w:trPr>
        <w:tc>
          <w:tcPr>
            <w:tcW w:w="935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A3445F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A3445F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A3445F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:</w:t>
            </w:r>
            <w:r>
              <w:t xml:space="preserve"> </w:t>
            </w:r>
          </w:p>
        </w:tc>
      </w:tr>
      <w:tr w:rsidR="00872DC0" w:rsidRPr="00A3445F" w:rsidTr="00F85630">
        <w:trPr>
          <w:trHeight w:hRule="exact" w:val="176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F8563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.</w:t>
            </w:r>
            <w:r w:rsidRPr="00E636C6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– Режим доступа: </w:t>
            </w:r>
            <w:hyperlink r:id="rId10" w:history="1"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ni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 w:rsid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  <w:r w:rsidRPr="00F85630">
              <w:rPr>
                <w:lang w:val="ru-RU"/>
              </w:rPr>
              <w:t xml:space="preserve"> </w:t>
            </w:r>
          </w:p>
          <w:p w:rsidR="00872DC0" w:rsidRPr="00E636C6" w:rsidRDefault="00872DC0" w:rsidP="005F3B26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"/>
        <w:gridCol w:w="250"/>
        <w:gridCol w:w="2988"/>
        <w:gridCol w:w="3327"/>
        <w:gridCol w:w="2514"/>
        <w:gridCol w:w="27"/>
        <w:gridCol w:w="126"/>
        <w:gridCol w:w="64"/>
      </w:tblGrid>
      <w:tr w:rsidR="00872DC0" w:rsidRPr="007C3F40" w:rsidTr="005F3B26">
        <w:trPr>
          <w:trHeight w:hRule="exact" w:val="1907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A40D8" w:rsidRPr="00F85630" w:rsidRDefault="005F3B26" w:rsidP="00EA40D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2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="00DB2F24" w:rsidRPr="00E636C6">
              <w:rPr>
                <w:lang w:val="ru-RU"/>
              </w:rPr>
              <w:t xml:space="preserve">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="00DB2F24" w:rsidRPr="00E636C6">
              <w:rPr>
                <w:lang w:val="ru-RU"/>
              </w:rPr>
              <w:t xml:space="preserve"> </w:t>
            </w:r>
            <w:hyperlink r:id="rId11" w:history="1"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znanium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com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ead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?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id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=337761</w:t>
              </w:r>
            </w:hyperlink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  <w:r w:rsidR="00EA40D8" w:rsidRPr="00F85630">
              <w:rPr>
                <w:lang w:val="ru-RU"/>
              </w:rPr>
              <w:t xml:space="preserve"> </w:t>
            </w:r>
          </w:p>
          <w:p w:rsidR="00872DC0" w:rsidRPr="00EA40D8" w:rsidRDefault="00872DC0" w:rsidP="00951B7D">
            <w:pPr>
              <w:spacing w:after="0" w:line="240" w:lineRule="auto"/>
              <w:ind w:firstLine="567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7C3F40" w:rsidTr="005F3B26">
        <w:trPr>
          <w:trHeight w:hRule="exact" w:val="13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:</w:t>
            </w:r>
            <w:r>
              <w:t xml:space="preserve"> </w:t>
            </w:r>
          </w:p>
        </w:tc>
      </w:tr>
      <w:tr w:rsidR="00872DC0" w:rsidRPr="00A3445F" w:rsidTr="005F3B26">
        <w:trPr>
          <w:trHeight w:hRule="exact" w:val="4483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307ED4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Логунова, О. С. Теория и практика обработки экспериментальных данных на ЭВМ : учебное пособие / О. С. Логунова, Е. А. Ильина, В. В. Павлов ; МГТУ, каф. ВТиПМ. - Магнитогорск, 2011. - 294 с. : ил., табл. - URL: </w:t>
            </w:r>
            <w:hyperlink r:id="rId12" w:history="1"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366.pdf&amp;show=dcatalogues/1/1079145/366.pdf&amp;view=true</w:t>
              </w:r>
            </w:hyperlink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</w:t>
            </w:r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1.09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0). - Макрообъект. - Текст : электронный. - Имеется печатный аналог.</w:t>
            </w:r>
            <w:r w:rsidRPr="00307ED4">
              <w:rPr>
                <w:lang w:val="ru-RU"/>
              </w:rPr>
              <w:t xml:space="preserve"> </w:t>
            </w:r>
          </w:p>
          <w:p w:rsidR="005F3B26" w:rsidRPr="005F3B26" w:rsidRDefault="00DB2F24" w:rsidP="005F3B26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мплекс лабораторных работ по дисциплине "Методология и информационные технологии в научных исследованиях" : учебное пособие / О. С. Логунова, Л. Г. Егорова, Е. А. Ильина и др. ; МГТУ. - Магнитогорск : МГТУ, 2016. - 1 электрон. опт. диск (CD-ROM). - Загл. с титул. экрана. - URL: </w:t>
            </w:r>
            <w:hyperlink r:id="rId13" w:history="1"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2537.pdf&amp;show=dcatalogues/1/1130339/2537.pdf&amp;view=true</w:t>
              </w:r>
            </w:hyperlink>
            <w:r w:rsid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. - Макрообъект. - Текст : электронный. - Сведения доступны также на CD-ROM. </w:t>
            </w:r>
          </w:p>
          <w:p w:rsidR="00EA40D8" w:rsidRPr="005F3B26" w:rsidRDefault="00DB2F2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– Режим доступа: </w:t>
            </w:r>
            <w:hyperlink r:id="rId14" w:history="1"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ethodology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_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full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 w:rsid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</w:p>
          <w:p w:rsidR="00872DC0" w:rsidRPr="00E636C6" w:rsidRDefault="00872DC0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72DC0" w:rsidRPr="00A3445F" w:rsidTr="005F3B26">
        <w:trPr>
          <w:trHeight w:hRule="exact" w:val="6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:</w:t>
            </w:r>
            <w:r>
              <w:t xml:space="preserve"> </w:t>
            </w:r>
          </w:p>
        </w:tc>
      </w:tr>
      <w:tr w:rsidR="00872DC0" w:rsidRPr="00A3445F" w:rsidTr="005F3B26">
        <w:trPr>
          <w:trHeight w:hRule="exact" w:val="826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A3445F" w:rsidTr="005F3B26">
        <w:trPr>
          <w:trHeight w:hRule="exact" w:val="13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A3445F" w:rsidTr="005F3B26">
        <w:trPr>
          <w:trHeight w:hRule="exact" w:val="277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A3445F" w:rsidTr="005F3B26">
        <w:trPr>
          <w:trHeight w:hRule="exact" w:val="7"/>
        </w:trPr>
        <w:tc>
          <w:tcPr>
            <w:tcW w:w="9424" w:type="dxa"/>
            <w:gridSpan w:val="8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A3445F" w:rsidTr="005F3B26">
        <w:trPr>
          <w:trHeight w:hRule="exact" w:val="277"/>
        </w:trPr>
        <w:tc>
          <w:tcPr>
            <w:tcW w:w="9424" w:type="dxa"/>
            <w:gridSpan w:val="8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A3445F" w:rsidTr="005F3B26">
        <w:trPr>
          <w:trHeight w:hRule="exact" w:val="277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r>
              <w:t xml:space="preserve"> </w:t>
            </w:r>
          </w:p>
        </w:tc>
      </w:tr>
      <w:tr w:rsidR="00872DC0" w:rsidTr="005F3B26">
        <w:trPr>
          <w:trHeight w:hRule="exact" w:val="55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18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indow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55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28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r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26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для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636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717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38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</w:tcPr>
          <w:p w:rsidR="00872DC0" w:rsidRDefault="00872DC0"/>
        </w:tc>
        <w:tc>
          <w:tcPr>
            <w:tcW w:w="3423" w:type="dxa"/>
          </w:tcPr>
          <w:p w:rsidR="00872DC0" w:rsidRDefault="00872DC0"/>
        </w:tc>
        <w:tc>
          <w:tcPr>
            <w:tcW w:w="2434" w:type="dxa"/>
            <w:gridSpan w:val="2"/>
          </w:tcPr>
          <w:p w:rsidR="00872DC0" w:rsidRDefault="00872DC0"/>
        </w:tc>
        <w:tc>
          <w:tcPr>
            <w:tcW w:w="132" w:type="dxa"/>
          </w:tcPr>
          <w:p w:rsidR="00872DC0" w:rsidRDefault="00872DC0"/>
        </w:tc>
      </w:tr>
      <w:tr w:rsidR="00872DC0" w:rsidRPr="00A3445F" w:rsidTr="005F3B26">
        <w:trPr>
          <w:gridBefore w:val="1"/>
          <w:gridAfter w:val="1"/>
          <w:wBefore w:w="114" w:type="dxa"/>
          <w:wAfter w:w="56" w:type="dxa"/>
          <w:trHeight w:hRule="exact" w:val="285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270"/>
        </w:trPr>
        <w:tc>
          <w:tcPr>
            <w:tcW w:w="29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4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elibrary.ru/project_risc.asp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11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243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555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scholar.google.ru/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26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ости»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://www1.fips.ru/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RPr="00A3445F" w:rsidTr="005F3B26">
        <w:trPr>
          <w:gridBefore w:val="1"/>
          <w:gridAfter w:val="1"/>
          <w:wBefore w:w="114" w:type="dxa"/>
          <w:wAfter w:w="56" w:type="dxa"/>
          <w:trHeight w:hRule="exact" w:val="285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A3445F" w:rsidTr="005F3B26">
        <w:trPr>
          <w:gridBefore w:val="1"/>
          <w:gridAfter w:val="1"/>
          <w:wBefore w:w="114" w:type="dxa"/>
          <w:wAfter w:w="56" w:type="dxa"/>
          <w:trHeight w:hRule="exact" w:val="138"/>
        </w:trPr>
        <w:tc>
          <w:tcPr>
            <w:tcW w:w="29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34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32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A3445F" w:rsidTr="005F3B26">
        <w:trPr>
          <w:gridBefore w:val="1"/>
          <w:gridAfter w:val="1"/>
          <w:wBefore w:w="114" w:type="dxa"/>
          <w:wAfter w:w="56" w:type="dxa"/>
          <w:trHeight w:hRule="exact" w:val="270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4"/>
        </w:trPr>
        <w:tc>
          <w:tcPr>
            <w:tcW w:w="9254" w:type="dxa"/>
            <w:gridSpan w:val="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E636C6">
              <w:rPr>
                <w:lang w:val="ru-RU"/>
              </w:rPr>
              <w:t xml:space="preserve"> </w:t>
            </w:r>
          </w:p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ования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4889"/>
        </w:trPr>
        <w:tc>
          <w:tcPr>
            <w:tcW w:w="9254" w:type="dxa"/>
            <w:gridSpan w:val="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872DC0"/>
        </w:tc>
      </w:tr>
    </w:tbl>
    <w:p w:rsidR="00E636C6" w:rsidRDefault="00E636C6">
      <w:pPr>
        <w:sectPr w:rsidR="00E636C6" w:rsidSect="00872DC0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E636C6" w:rsidRPr="00E1431F" w:rsidRDefault="00E636C6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lastRenderedPageBreak/>
        <w:t>Приложение 1</w:t>
      </w:r>
    </w:p>
    <w:p w:rsidR="00E1431F" w:rsidRDefault="00E1431F" w:rsidP="00E1431F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t>Учебно-методическое обеспечение самостоятельной работы обучающихся</w:t>
      </w:r>
    </w:p>
    <w:p w:rsidR="00E1431F" w:rsidRPr="00E1431F" w:rsidRDefault="00E1431F" w:rsidP="00E1431F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</w:p>
    <w:p w:rsidR="00E636C6" w:rsidRPr="00AA4A2A" w:rsidRDefault="0014734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>
        <w:rPr>
          <w:rFonts w:ascii="Times New Roman" w:hAnsi="Times New Roman" w:cs="Times New Roman"/>
          <w:noProof/>
          <w:sz w:val="20"/>
          <w:szCs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25.4pt;z-index:251658240;mso-height-percent:200;mso-height-percent:200;mso-width-relative:margin;mso-height-relative:margin" stroked="f">
            <v:textbox style="mso-fit-shape-to-text:t">
              <w:txbxContent>
                <w:p w:rsidR="00A3445F" w:rsidRPr="00AA4A2A" w:rsidRDefault="00A3445F" w:rsidP="00E636C6">
                  <w:pPr>
                    <w:pStyle w:val="a6"/>
                    <w:rPr>
                      <w:sz w:val="24"/>
                      <w:lang w:val="ru-RU"/>
                    </w:rPr>
                  </w:pPr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66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3445F" w:rsidRDefault="00A3445F" w:rsidP="00E636C6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r w:rsidRPr="00552BD5">
                    <w:rPr>
                      <w:i/>
                    </w:rPr>
                    <w:t>Надо выделить общие термины и отличительные для каждого аспек</w:t>
                  </w:r>
                </w:p>
              </w:txbxContent>
            </v:textbox>
            <w10:wrap type="square"/>
          </v:shape>
        </w:pict>
      </w:r>
      <w:r w:rsidR="00E636C6"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1.</w:t>
      </w:r>
      <w:r w:rsidR="00E636C6"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 теме выбранной научной деятельности аспиранта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знакомьтесь с паспортами соответствующих научных специальностей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основные проблемы научного исследования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2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На основании паспорта научной специальности определите:</w:t>
      </w:r>
    </w:p>
    <w:p w:rsidR="00E636C6" w:rsidRPr="0094353C" w:rsidRDefault="00E636C6" w:rsidP="00E636C6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сновные термины для использования в научном исследовании;</w:t>
      </w:r>
    </w:p>
    <w:p w:rsidR="00E636C6" w:rsidRPr="0094353C" w:rsidRDefault="00E636C6" w:rsidP="00E636C6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едполагаемые результаты научного исследования согласно перечню рекомендуемых результатов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3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иведенной на рисунке. При выполнении задания 3 укажите возможные аспекты рассмотрения ос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Упражнение 1.4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>Используя возможности РИНЦ, выполните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 регистрацию в Научной электронной библиотеке и Российском индексе научного цитирования в качестве автора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оиск публикаций научного руководителя за последние три года и разместите в соответствующих подборках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вод перечня публикаций, ссылающихся на работы предполагаемого научного руководителя и сохраните результат в подборке Ссылка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1.5. </w:t>
      </w:r>
      <w:r w:rsidRPr="0094353C">
        <w:rPr>
          <w:szCs w:val="20"/>
        </w:rPr>
        <w:t xml:space="preserve">Используя информационные ресурсы издательств </w:t>
      </w:r>
      <w:r w:rsidRPr="0094353C">
        <w:rPr>
          <w:i/>
          <w:szCs w:val="20"/>
        </w:rPr>
        <w:t xml:space="preserve">Springer </w:t>
      </w:r>
      <w:r w:rsidRPr="0094353C">
        <w:rPr>
          <w:szCs w:val="20"/>
        </w:rPr>
        <w:t>(www.</w:t>
      </w:r>
      <w:r w:rsidRPr="0094353C">
        <w:rPr>
          <w:szCs w:val="20"/>
          <w:lang w:val="en-US"/>
        </w:rPr>
        <w:t>springer</w:t>
      </w:r>
      <w:r w:rsidRPr="0094353C">
        <w:rPr>
          <w:szCs w:val="20"/>
        </w:rPr>
        <w:t>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 xml:space="preserve">) или </w:t>
      </w:r>
      <w:r w:rsidRPr="0094353C">
        <w:rPr>
          <w:i/>
          <w:szCs w:val="20"/>
          <w:lang w:val="en-US"/>
        </w:rPr>
        <w:t>Elsevier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(</w:t>
      </w:r>
      <w:r w:rsidRPr="0094353C">
        <w:rPr>
          <w:szCs w:val="20"/>
          <w:lang w:val="en-US"/>
        </w:rPr>
        <w:t>www</w:t>
      </w:r>
      <w:r w:rsidRPr="0094353C">
        <w:rPr>
          <w:szCs w:val="20"/>
        </w:rPr>
        <w:t>. Elsevier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>)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>осуществите</w:t>
      </w:r>
      <w:r w:rsidRPr="0094353C" w:rsidDel="00521D02">
        <w:rPr>
          <w:sz w:val="20"/>
          <w:szCs w:val="20"/>
          <w:lang w:val="ru-RU"/>
        </w:rPr>
        <w:t xml:space="preserve"> </w:t>
      </w:r>
      <w:r w:rsidRPr="0094353C">
        <w:rPr>
          <w:sz w:val="20"/>
          <w:szCs w:val="20"/>
          <w:lang w:val="ru-RU"/>
        </w:rPr>
        <w:t xml:space="preserve"> поиск журналов, соответствующих теме научного исследования, со значениями импакт-фактора до 0,2; 0,5; 1,0 и более 1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квартиль каждого журнала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полните поиск шаблона для подготовки текста научной статьи в MS Word и LaTeX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изучите структуру найденных шаблонов.</w:t>
      </w:r>
    </w:p>
    <w:p w:rsidR="00E636C6" w:rsidRPr="0094353C" w:rsidRDefault="00E636C6" w:rsidP="00E636C6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Cs w:val="20"/>
        </w:rPr>
      </w:pPr>
      <w:r w:rsidRPr="0094353C">
        <w:rPr>
          <w:rFonts w:cs="Times New Roman"/>
          <w:b/>
          <w:i w:val="0"/>
          <w:szCs w:val="20"/>
        </w:rPr>
        <w:tab/>
      </w:r>
      <w:r w:rsidR="00147346">
        <w:rPr>
          <w:rFonts w:cs="Times New Roman"/>
          <w:noProof/>
          <w:szCs w:val="20"/>
        </w:rPr>
        <w:pict>
          <v:rect id="Номер слайда 3" o:spid="_x0000_s1028" style="position:absolute;margin-left:462.2pt;margin-top:417.6pt;width:168pt;height:28.75pt;z-index:25166131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text="t" shapetype="t"/>
            <v:textbox>
              <w:txbxContent>
                <w:p w:rsidR="00A3445F" w:rsidRDefault="00A3445F" w:rsidP="00E636C6"/>
                <w:p w:rsidR="00A3445F" w:rsidRPr="00C17915" w:rsidRDefault="00A3445F" w:rsidP="00E636C6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1" w:name="_Toc501613068"/>
      <w:r w:rsidRPr="0094353C">
        <w:rPr>
          <w:rFonts w:cs="Times New Roman"/>
          <w:b/>
          <w:i w:val="0"/>
          <w:szCs w:val="20"/>
        </w:rPr>
        <w:t xml:space="preserve"> Тестовые задания</w:t>
      </w:r>
      <w:bookmarkEnd w:id="1"/>
      <w:r w:rsidRPr="0094353C">
        <w:rPr>
          <w:rFonts w:cs="Times New Roman"/>
          <w:b/>
          <w:i w:val="0"/>
          <w:szCs w:val="20"/>
        </w:rPr>
        <w:t>№1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6"/>
        <w:gridCol w:w="5387"/>
      </w:tblGrid>
      <w:tr w:rsidR="00E636C6" w:rsidRPr="0094353C" w:rsidTr="00D950FA">
        <w:trPr>
          <w:tblHeader/>
        </w:trPr>
        <w:tc>
          <w:tcPr>
            <w:tcW w:w="675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, для какого понятия приведен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. – это область теоретического или прикладного исследования, направленная на получение новых знаний об объектах, процессах или явлениях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ук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аучная специальность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аспорт научной специальности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научная деятельность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метод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поход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схем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идея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синергетическом объединении моделирования и философской рефлексии рождается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истемный анализ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квантовая физик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илософская математик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клиометрия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исследование, результат, фак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следование, факт, результа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акт, исследование, результа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результат, факт, исследование, информация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5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 какому виду информации относится научная статья?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вторичному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первичному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вторичному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первичному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Результатом применения какого метода обобщения является девятиэкранная схема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Результатом применения какого метода обобщения являются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IDEF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диараммы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Результатом применения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освещают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теоретического поиска и объясняют закономерности изучаемых объектов, явлений и процессов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>представлены научные эксперименты и опыт внедрения результатов научных исследований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>научно-практическа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представлены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критического анализа объектов, процессов, методов, инструментов, позволяющих достигнуть решения научных или прикладных задач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Отношение числа ссылок, которые получил журнал в текущем году на статьи, опубликованные в этом журнале за предыдущие годы, к числу статей, опубликованных в этом журнале за этот же период, – это …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индекс Хирш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ндекс оперативности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импакт-фактор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В сокращении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IMRAD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буква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обозначает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ference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sult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turn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оллекция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mergng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ource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РИНЦ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Scopus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Web of Science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всех систем индексации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Наибольшие значения импакт-фактора в группе имеют журналы, которые принадлежат квартилю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Q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Q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всем квартилям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 основе описания правил форматирования элементов текст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пользование заранее подготовленных шаблон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дготовка документа без элементов верстки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соотношение размера рисунка и ширины станицы устанавливает фрагмент кода: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b/>
                <w:color w:val="0000CC"/>
                <w:sz w:val="20"/>
                <w:szCs w:val="20"/>
              </w:rPr>
              <w:t>begi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figure*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includegraphics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[width=0.75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br/>
              <w:t>textwidth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]{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Fig4.png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captio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Scheme of placement of support rollers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b/>
                <w:bCs/>
                <w:color w:val="0000CC"/>
                <w:sz w:val="20"/>
                <w:szCs w:val="20"/>
              </w:rPr>
              <w:t>\label{fig:2}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end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figure*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0,75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1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9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color w:val="606060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тип документа определяет команд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highlight w:val="yellow"/>
                <w:lang w:val="ru-RU"/>
              </w:rPr>
              <w:t>: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AA4A2A">
              <w:rPr>
                <w:rFonts w:ascii="Times New Roman" w:hAnsi="Times New Roman" w:cs="Times New Roman"/>
                <w:color w:val="800000"/>
                <w:sz w:val="20"/>
                <w:szCs w:val="20"/>
                <w:lang w:val="ru-RU"/>
              </w:rPr>
              <w:t>\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documentclass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article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} </w:t>
            </w:r>
            <w:r w:rsidRPr="00AA4A2A">
              <w:rPr>
                <w:rFonts w:ascii="Times New Roman" w:hAnsi="Times New Roman" w:cs="Times New Roman"/>
                <w:color w:val="FF0000"/>
                <w:sz w:val="20"/>
                <w:szCs w:val="20"/>
                <w:lang w:val="ru-RU"/>
              </w:rPr>
              <w:t xml:space="preserve">? 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    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ниг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журнал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аучная стать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текст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их операций необходимо подключение модуля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usepackage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multirow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  <w:r w:rsidRPr="0094353C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1) построение любой таблицы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построение таблицы при объединении столбц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строение таблицы при объединении строк</w:t>
            </w:r>
          </w:p>
        </w:tc>
      </w:tr>
      <w:tr w:rsidR="00E636C6" w:rsidRPr="00A3445F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е менее 50 любых публикац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е менее 50 научных публикац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E636C6" w:rsidRPr="0094353C" w:rsidRDefault="00E636C6" w:rsidP="00E636C6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                                </w:t>
      </w:r>
      <w:r w:rsidRPr="0094353C">
        <w:rPr>
          <w:rFonts w:ascii="Times New Roman" w:hAnsi="Times New Roman" w:cs="Times New Roman"/>
          <w:b/>
          <w:sz w:val="20"/>
          <w:szCs w:val="20"/>
        </w:rPr>
        <w:t xml:space="preserve">Ключ к тестовым заданиям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E636C6" w:rsidRPr="0094353C" w:rsidTr="00D950FA">
        <w:trPr>
          <w:jc w:val="center"/>
        </w:trPr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Номер </w:t>
            </w:r>
          </w:p>
        </w:tc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, 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</w:tbl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2.1. </w:t>
      </w:r>
      <w:r w:rsidRPr="0094353C">
        <w:rPr>
          <w:szCs w:val="20"/>
        </w:rPr>
        <w:t>Выполните построение пузырьковой диаграммы для данных для заранее определенной цели</w:t>
      </w:r>
      <w:r w:rsidRPr="0094353C">
        <w:rPr>
          <w:color w:val="FF0000"/>
          <w:szCs w:val="20"/>
        </w:rPr>
        <w:t xml:space="preserve">. </w:t>
      </w:r>
      <w:r w:rsidRPr="0094353C">
        <w:rPr>
          <w:szCs w:val="20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E636C6" w:rsidRPr="0094353C" w:rsidRDefault="00E636C6" w:rsidP="00E636C6">
      <w:pPr>
        <w:pStyle w:val="0"/>
        <w:rPr>
          <w:b/>
          <w:szCs w:val="20"/>
        </w:rPr>
      </w:pPr>
      <w:r w:rsidRPr="0094353C">
        <w:rPr>
          <w:b/>
          <w:szCs w:val="20"/>
        </w:rPr>
        <w:t xml:space="preserve">Упражнение 2.2.  </w:t>
      </w:r>
      <w:r w:rsidRPr="0094353C">
        <w:rPr>
          <w:szCs w:val="20"/>
        </w:rPr>
        <w:t>Выполните подготовку статистических данных в динамике или пространстве, используя официальные источники</w:t>
      </w:r>
      <w:r w:rsidRPr="0094353C">
        <w:rPr>
          <w:rStyle w:val="aa"/>
          <w:szCs w:val="20"/>
        </w:rPr>
        <w:footnoteReference w:id="1"/>
      </w:r>
      <w:r w:rsidRPr="0094353C">
        <w:rPr>
          <w:szCs w:val="20"/>
        </w:rPr>
        <w:t>, соответствующие предполагаемой теме диссертационного ис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>Упражнение 2.7.</w:t>
      </w:r>
      <w:r w:rsidRPr="0094353C">
        <w:rPr>
          <w:szCs w:val="20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33675" cy="1876425"/>
            <wp:effectExtent l="19050" t="0" r="9525" b="0"/>
            <wp:docPr id="6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571750" cy="1885950"/>
            <wp:effectExtent l="19050" t="0" r="0" b="0"/>
            <wp:docPr id="6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2.</w:t>
      </w:r>
      <w:r w:rsidRPr="00AA4A2A">
        <w:rPr>
          <w:i w:val="0"/>
          <w:szCs w:val="20"/>
          <w:lang w:val="ru-RU"/>
        </w:rPr>
        <w:t xml:space="preserve"> Дву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столбчатая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гистограмма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8. </w:t>
      </w:r>
      <w:r w:rsidRPr="0094353C">
        <w:rPr>
          <w:szCs w:val="20"/>
        </w:rPr>
        <w:t>Изучите состав каждой категории и готовых шаблонов Microsoft Visio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lastRenderedPageBreak/>
        <w:drawing>
          <wp:inline distT="0" distB="0" distL="0" distR="0">
            <wp:extent cx="2066925" cy="2085975"/>
            <wp:effectExtent l="19050" t="0" r="9525" b="0"/>
            <wp:docPr id="7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62250" cy="2057400"/>
            <wp:effectExtent l="19050" t="0" r="0" b="0"/>
            <wp:docPr id="7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3.</w:t>
      </w:r>
      <w:r w:rsidRPr="00AA4A2A">
        <w:rPr>
          <w:i w:val="0"/>
          <w:szCs w:val="20"/>
          <w:lang w:val="ru-RU"/>
        </w:rPr>
        <w:t xml:space="preserve"> Трех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поверхность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картограмма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085975" cy="2066925"/>
            <wp:effectExtent l="19050" t="0" r="9525" b="0"/>
            <wp:docPr id="7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 xml:space="preserve">а 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657475" cy="1990725"/>
            <wp:effectExtent l="19050" t="0" r="9525" b="0"/>
            <wp:docPr id="7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4.</w:t>
      </w:r>
      <w:r w:rsidRPr="00AA4A2A">
        <w:rPr>
          <w:i w:val="0"/>
          <w:szCs w:val="20"/>
          <w:lang w:val="ru-RU"/>
        </w:rPr>
        <w:t xml:space="preserve"> Много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пиктографики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матричный график</w:t>
      </w:r>
      <w:r w:rsidRPr="00AA4A2A">
        <w:rPr>
          <w:szCs w:val="20"/>
          <w:lang w:val="ru-RU"/>
        </w:rPr>
        <w:t xml:space="preserve"> 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9. </w:t>
      </w:r>
      <w:r w:rsidRPr="0094353C">
        <w:rPr>
          <w:szCs w:val="20"/>
        </w:rPr>
        <w:t>Создайте схему, изображенную на рис. 5, средствами Microsoft Visio.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При исполнении схемы соблюдайте приведенный масштаб. Шрифт на изображении Times New Roman, размер 12 пт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0. </w:t>
      </w:r>
      <w:r w:rsidRPr="0094353C">
        <w:rPr>
          <w:szCs w:val="20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1. </w:t>
      </w:r>
      <w:r w:rsidRPr="0094353C">
        <w:rPr>
          <w:szCs w:val="20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2. </w:t>
      </w:r>
      <w:r w:rsidRPr="0094353C">
        <w:rPr>
          <w:szCs w:val="20"/>
        </w:rPr>
        <w:t>Выполните построение блок-схемы, приведенной на рис. 7, средствами Microsoft Visio. Схема должна размещаться на странице формата А4. Шрифт на изображении Times New Roman, размер 12 пт.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7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5.</w:t>
      </w:r>
      <w:r w:rsidRPr="00AA4A2A">
        <w:rPr>
          <w:i w:val="0"/>
          <w:szCs w:val="20"/>
          <w:lang w:val="ru-RU"/>
        </w:rPr>
        <w:t xml:space="preserve"> Схема построения системы автоматизации проектирования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szCs w:val="20"/>
        </w:rP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268.8pt" o:ole="">
            <v:imagedata r:id="rId23" o:title=""/>
          </v:shape>
          <o:OLEObject Type="Embed" ProgID="Visio.Drawing.11" ShapeID="_x0000_i1025" DrawAspect="Content" ObjectID="_1673833643" r:id="rId24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6.</w:t>
      </w:r>
      <w:r w:rsidRPr="00AA4A2A">
        <w:rPr>
          <w:i w:val="0"/>
          <w:szCs w:val="20"/>
          <w:lang w:val="ru-RU"/>
        </w:rPr>
        <w:t xml:space="preserve"> Пример концептуальной схемы научного исследования 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</w:rPr>
        <w:object w:dxaOrig="10405" w:dyaOrig="13882">
          <v:shape id="_x0000_i1026" type="#_x0000_t75" alt="" style="width:327.6pt;height:6in" o:ole="">
            <v:imagedata r:id="rId25" o:title=""/>
          </v:shape>
          <o:OLEObject Type="Embed" ProgID="Visio.Drawing.11" ShapeID="_x0000_i1026" DrawAspect="Content" ObjectID="_1673833644" r:id="rId26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lastRenderedPageBreak/>
        <w:t>Рис. 7.</w:t>
      </w:r>
      <w:r w:rsidRPr="00AA4A2A">
        <w:rPr>
          <w:i w:val="0"/>
          <w:szCs w:val="20"/>
          <w:lang w:val="ru-RU"/>
        </w:rPr>
        <w:t xml:space="preserve"> Блок-схема процесса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kern w:val="24"/>
          <w:sz w:val="20"/>
          <w:szCs w:val="20"/>
          <w:lang w:val="ru-RU"/>
        </w:rPr>
        <w:t xml:space="preserve">Упражнение 2.13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Создайте ментальную схему, приведенную на рис. 8, или аналогичное представление цели, задачи и результатов предполагаемого диссертационного исследования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еред построением диаграммы сделайте эскиз на бумаге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ри построении диаграммы используйте иллюстрирующие картинки. 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</w:rPr>
        <w:object w:dxaOrig="12480" w:dyaOrig="7560">
          <v:shape id="_x0000_i1027" type="#_x0000_t75" alt="" style="width:397.2pt;height:237.6pt" o:ole="">
            <v:imagedata r:id="rId27" o:title=""/>
          </v:shape>
          <o:OLEObject Type="Embed" ProgID="Visio.Drawing.11" ShapeID="_x0000_i1027" DrawAspect="Content" ObjectID="_1673833645" r:id="rId28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8.</w:t>
      </w:r>
      <w:r w:rsidRPr="00AA4A2A">
        <w:rPr>
          <w:i w:val="0"/>
          <w:szCs w:val="20"/>
          <w:lang w:val="ru-RU"/>
        </w:rPr>
        <w:t xml:space="preserve"> Пример интеллект-карты для представления </w:t>
      </w:r>
      <w:r w:rsidRPr="00AA4A2A">
        <w:rPr>
          <w:i w:val="0"/>
          <w:szCs w:val="20"/>
          <w:lang w:val="ru-RU"/>
        </w:rPr>
        <w:br/>
        <w:t>результатов исследования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5. </w:t>
      </w:r>
      <w:r w:rsidRPr="0094353C">
        <w:rPr>
          <w:szCs w:val="20"/>
        </w:rPr>
        <w:t xml:space="preserve">Постройте схемы иерархической классификации, приведенные на рис. 13–15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E636C6" w:rsidRPr="0094353C" w:rsidRDefault="00E636C6" w:rsidP="00E636C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94353C">
        <w:rPr>
          <w:rFonts w:ascii="Times New Roman" w:hAnsi="Times New Roman" w:cs="Times New Roman"/>
          <w:noProof/>
          <w:sz w:val="20"/>
          <w:szCs w:val="20"/>
          <w:lang w:val="ru-RU" w:eastAsia="ru-RU"/>
        </w:rPr>
        <w:drawing>
          <wp:inline distT="0" distB="0" distL="0" distR="0">
            <wp:extent cx="5381625" cy="2466975"/>
            <wp:effectExtent l="19050" t="0" r="9525" b="0"/>
            <wp:docPr id="75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13.</w:t>
      </w:r>
      <w:r w:rsidRPr="00AA4A2A">
        <w:rPr>
          <w:i w:val="0"/>
          <w:szCs w:val="20"/>
          <w:lang w:val="ru-RU"/>
        </w:rPr>
        <w:t xml:space="preserve"> Схема классификации мер сходства при обработке </w:t>
      </w:r>
      <w:r w:rsidRPr="00AA4A2A">
        <w:rPr>
          <w:i w:val="0"/>
          <w:szCs w:val="20"/>
          <w:lang w:val="ru-RU"/>
        </w:rPr>
        <w:br/>
        <w:t>экспериментальных данных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>Упражнение 2.16.</w:t>
      </w:r>
      <w:r w:rsidRPr="0094353C">
        <w:rPr>
          <w:szCs w:val="20"/>
        </w:rPr>
        <w:t xml:space="preserve"> Для предполагаемых диссертационных исследований постройте схему классификации, определяю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7. </w:t>
      </w:r>
      <w:r w:rsidRPr="0094353C">
        <w:rPr>
          <w:szCs w:val="20"/>
        </w:rPr>
        <w:t xml:space="preserve">Изучите содержание всех закладок окна Arrow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 xml:space="preserve"> и Activity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>. Примените каждое из свойств и проследите изменения, происходящие в проекте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E636C6" w:rsidRPr="00AA4A2A" w:rsidSect="00D950FA">
          <w:headerReference w:type="even" r:id="rId30"/>
          <w:headerReference w:type="default" r:id="rId31"/>
          <w:footerReference w:type="even" r:id="rId32"/>
          <w:footerReference w:type="default" r:id="rId33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E636C6" w:rsidRPr="0094353C" w:rsidRDefault="00147346" w:rsidP="00E636C6">
      <w:pPr>
        <w:pStyle w:val="3"/>
        <w:spacing w:before="0" w:after="0"/>
        <w:rPr>
          <w:rFonts w:cs="Times New Roman"/>
          <w:b/>
          <w:i w:val="0"/>
          <w:szCs w:val="20"/>
        </w:rPr>
      </w:pPr>
      <w:r>
        <w:rPr>
          <w:rFonts w:cs="Times New Roman"/>
          <w:noProof/>
          <w:szCs w:val="20"/>
        </w:rPr>
        <w:lastRenderedPageBreak/>
        <w:pict>
          <v:rect id="_x0000_s1029" style="position:absolute;left:0;text-align:left;margin-left:462.2pt;margin-top:417.6pt;width:168pt;height:28.75pt;z-index:251662336;visibility:visible;v-text-anchor:middle" filled="f" stroked="f">
            <o:lock v:ext="edit" aspectratio="t" verticies="t" text="t" shapetype="t"/>
            <v:textbox style="mso-next-textbox:#_x0000_s1029">
              <w:txbxContent>
                <w:p w:rsidR="00A3445F" w:rsidRPr="00AA4A2A" w:rsidRDefault="00A3445F" w:rsidP="00E636C6">
                  <w:pPr>
                    <w:pStyle w:val="a6"/>
                    <w:rPr>
                      <w:sz w:val="24"/>
                      <w:lang w:val="ru-RU"/>
                    </w:rPr>
                  </w:pPr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67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3445F" w:rsidRDefault="00A3445F" w:rsidP="00E636C6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r w:rsidRPr="00552BD5">
                    <w:rPr>
                      <w:i/>
                    </w:rPr>
                    <w:t>Надо выделить общие термины и отличительные для каждого аспек</w:t>
                  </w:r>
                </w:p>
              </w:txbxContent>
            </v:textbox>
          </v:rect>
        </w:pict>
      </w:r>
      <w:bookmarkStart w:id="2" w:name="_Toc501613091"/>
      <w:r w:rsidR="00E636C6" w:rsidRPr="0094353C">
        <w:rPr>
          <w:rFonts w:cs="Times New Roman"/>
          <w:b/>
          <w:i w:val="0"/>
          <w:szCs w:val="20"/>
        </w:rPr>
        <w:t xml:space="preserve"> Тестовые задания № 2 </w:t>
      </w:r>
      <w:bookmarkEnd w:id="2"/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E636C6" w:rsidRPr="0094353C" w:rsidTr="00D950FA">
        <w:trPr>
          <w:tblHeader/>
        </w:trPr>
        <w:tc>
          <w:tcPr>
            <w:tcW w:w="56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график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гистограмм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диаграмм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circus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кругов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точечн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столбчат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гистограмм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кругов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точечн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столбчата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гистограмм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название определено для оси абсцисс на диаграмме в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xcel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легенд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ось категор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ось значений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вспомогательная ось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программный продукт позволяет выполнить на компью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тере математические и технические расчеты и пре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бженные простым в освоении гр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фическим интерфейсом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Statistica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MathCad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BpWin</w:t>
            </w:r>
          </w:p>
        </w:tc>
      </w:tr>
      <w:tr w:rsidR="00E636C6" w:rsidRPr="00A3445F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 какой группе классификации относится программный пакет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татистические универсальные пакеты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истемы матричных расчет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электронные таблицы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статистические профессиональные пакеты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MathCad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BpWin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Statistica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рисунок, фотография, гравюра или другое изображение, поясняющее текст, в том числе и научный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иллюстраци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диаграмм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график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фон</w:t>
            </w:r>
          </w:p>
        </w:tc>
      </w:tr>
      <w:tr w:rsidR="00E636C6" w:rsidRPr="00A3445F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Что означает аббревиатура ЕСКД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единая система конечного документооборот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единая система конструктор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единая система конструкторской документации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единовременная система конструктора и документ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программное обеспечение используются для отображения результатов применения функционального метода обобщения? 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ERWin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MS Power Point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hyperlink r:id="rId34" w:tgtFrame="_blank" w:history="1">
              <w:r w:rsidRPr="0094353C">
                <w:rPr>
                  <w:rFonts w:ascii="Times New Roman" w:hAnsi="Times New Roman" w:cs="Times New Roman"/>
                  <w:bCs/>
                  <w:sz w:val="20"/>
                  <w:szCs w:val="20"/>
                </w:rPr>
                <w:t>FreeMind</w:t>
              </w:r>
            </w:hyperlink>
            <w:r w:rsidRPr="0094353C">
              <w:rPr>
                <w:rFonts w:ascii="Times New Roman" w:hAnsi="Times New Roman" w:cs="Times New Roman"/>
                <w:bCs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XMind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При отображении алгоритмов блок </w:t>
            </w:r>
            <w:r w:rsidR="00147346">
              <w:rPr>
                <w:rFonts w:ascii="Times New Roman" w:hAnsi="Times New Roman" w:cs="Times New Roman"/>
                <w:noProof/>
                <w:sz w:val="20"/>
                <w:szCs w:val="20"/>
              </w:rPr>
            </w:r>
            <w:r w:rsidR="00147346"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30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обозначает 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оперативное запоминающее устройств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запоминающее устройство с последовательной выборко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запоминающее устройство с прямым доступом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документ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метод, который позволяет человеку справиться с информационным потоком, управлять им и структурировать его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майндмэппинг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диаграмм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майндмэппинг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диаграмм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4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классификаци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иерархия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деление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обобщение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функционального моделирования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моделирования информационных потоков внутри системы, позволяющую отображать и анализировать их структуру и взаимосвязи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построения объектно-ориентированных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A3445F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Какое из перечисленных действий указывается на схеме декомпозиции сверху?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управление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вход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выход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выз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механизмы</w:t>
            </w:r>
          </w:p>
        </w:tc>
      </w:tr>
    </w:tbl>
    <w:p w:rsidR="00E636C6" w:rsidRPr="0094353C" w:rsidRDefault="00E636C6" w:rsidP="00E636C6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94353C">
        <w:rPr>
          <w:rFonts w:ascii="Times New Roman" w:hAnsi="Times New Roman" w:cs="Times New Roman"/>
          <w:b/>
          <w:sz w:val="20"/>
          <w:szCs w:val="20"/>
        </w:rPr>
        <w:t>Ключ к тестовым задания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E636C6" w:rsidRPr="0094353C" w:rsidTr="00D950FA">
        <w:trPr>
          <w:jc w:val="center"/>
        </w:trPr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</w:tbl>
    <w:p w:rsidR="00E636C6" w:rsidRPr="0094353C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94353C">
        <w:rPr>
          <w:rFonts w:ascii="Times New Roman" w:hAnsi="Times New Roman" w:cs="Times New Roman"/>
          <w:sz w:val="20"/>
          <w:szCs w:val="20"/>
          <w:lang w:val="ru-RU"/>
        </w:rPr>
        <w:br w:type="page"/>
      </w:r>
    </w:p>
    <w:p w:rsidR="00C62000" w:rsidRDefault="00C62000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  <w:sectPr w:rsidR="00C62000" w:rsidSect="00872DC0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E636C6" w:rsidRPr="00E1431F" w:rsidRDefault="00E636C6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lastRenderedPageBreak/>
        <w:t>Приложение 2</w:t>
      </w:r>
    </w:p>
    <w:p w:rsidR="00E636C6" w:rsidRDefault="00E636C6" w:rsidP="00E1431F">
      <w:pPr>
        <w:pStyle w:val="1"/>
        <w:spacing w:before="0" w:after="0"/>
        <w:ind w:left="0" w:right="57"/>
        <w:jc w:val="center"/>
        <w:rPr>
          <w:rStyle w:val="FontStyle20"/>
          <w:rFonts w:ascii="Times New Roman" w:hAnsi="Times New Roman" w:cs="Times New Roman"/>
          <w:sz w:val="22"/>
          <w:szCs w:val="22"/>
        </w:rPr>
      </w:pPr>
      <w:r w:rsidRPr="00E1431F">
        <w:rPr>
          <w:rStyle w:val="FontStyle20"/>
          <w:rFonts w:ascii="Times New Roman" w:hAnsi="Times New Roman" w:cs="Times New Roman"/>
          <w:sz w:val="22"/>
          <w:szCs w:val="22"/>
        </w:rPr>
        <w:t>7</w:t>
      </w:r>
      <w:r w:rsidR="00E1431F">
        <w:rPr>
          <w:rStyle w:val="FontStyle20"/>
          <w:rFonts w:ascii="Times New Roman" w:hAnsi="Times New Roman" w:cs="Times New Roman"/>
          <w:sz w:val="22"/>
          <w:szCs w:val="22"/>
        </w:rPr>
        <w:t xml:space="preserve"> </w:t>
      </w:r>
      <w:r w:rsidRPr="00E1431F">
        <w:rPr>
          <w:rStyle w:val="FontStyle20"/>
          <w:rFonts w:ascii="Times New Roman" w:hAnsi="Times New Roman" w:cs="Times New Roman"/>
          <w:sz w:val="22"/>
          <w:szCs w:val="22"/>
        </w:rPr>
        <w:t>Оценочные средства для проведения промежуточной аттестации</w:t>
      </w:r>
    </w:p>
    <w:p w:rsidR="00C62000" w:rsidRPr="00C62000" w:rsidRDefault="00C62000" w:rsidP="00C62000">
      <w:pPr>
        <w:rPr>
          <w:lang w:val="ru-RU" w:eastAsia="ru-RU"/>
        </w:rPr>
      </w:pPr>
    </w:p>
    <w:p w:rsidR="00E636C6" w:rsidRPr="00C62000" w:rsidRDefault="00C62000" w:rsidP="00C62000">
      <w:pPr>
        <w:pStyle w:val="1"/>
        <w:spacing w:before="0" w:after="0"/>
        <w:ind w:left="0" w:right="57"/>
        <w:jc w:val="left"/>
        <w:rPr>
          <w:rStyle w:val="FontStyle20"/>
          <w:rFonts w:ascii="Times New Roman" w:hAnsi="Times New Roman" w:cs="Times New Roman"/>
          <w:sz w:val="22"/>
          <w:szCs w:val="22"/>
        </w:rPr>
      </w:pPr>
      <w:r w:rsidRPr="00C62000">
        <w:rPr>
          <w:rStyle w:val="FontStyle20"/>
          <w:rFonts w:ascii="Times New Roman" w:hAnsi="Times New Roman" w:cs="Times New Roman"/>
          <w:sz w:val="22"/>
          <w:szCs w:val="22"/>
        </w:rPr>
        <w:t>а) Планируемые результаты обучения и оценочные средства для проведения промежуточной аттестации:</w:t>
      </w:r>
    </w:p>
    <w:p w:rsidR="00C62000" w:rsidRDefault="00C62000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tbl>
      <w:tblPr>
        <w:tblW w:w="50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7"/>
        <w:gridCol w:w="4485"/>
        <w:gridCol w:w="8939"/>
      </w:tblGrid>
      <w:tr w:rsidR="00C62000" w:rsidRPr="00C62000" w:rsidTr="00A3445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 xml:space="preserve">Структурный элемент </w:t>
            </w:r>
            <w:r w:rsidRPr="00C62000">
              <w:rPr>
                <w:rFonts w:ascii="Times New Roman" w:eastAsia="Times New Roman" w:hAnsi="Times New Roman" w:cs="Times New Roman"/>
              </w:rPr>
              <w:br/>
              <w:t>компетенции</w:t>
            </w:r>
          </w:p>
        </w:tc>
        <w:tc>
          <w:tcPr>
            <w:tcW w:w="1478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  <w:bCs/>
              </w:rPr>
              <w:t>Планируемые результаты обучения</w:t>
            </w:r>
          </w:p>
        </w:tc>
        <w:tc>
          <w:tcPr>
            <w:tcW w:w="294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>Оценочные средства</w:t>
            </w:r>
          </w:p>
        </w:tc>
      </w:tr>
      <w:tr w:rsidR="00C62000" w:rsidRPr="00A3445F" w:rsidTr="00A3445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C62000" w:rsidRPr="00A3445F" w:rsidTr="00A3445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>Зна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C62000" w:rsidRPr="00C62000" w:rsidRDefault="00C62000" w:rsidP="00C62000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тадии, фазы и этапы в организации научной деятельност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пределите понятия «наука», «научная специальность». Структура паспорта научной специальности. Опишите классификатор результатов научной деятельности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Общее энциклопедическое определение понятия «методология»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Нормы научной этик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Средства и методы науч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color w:val="00B050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рганизация процесса проведения исследования: фазы, стадии и этапы.</w:t>
            </w:r>
          </w:p>
        </w:tc>
      </w:tr>
      <w:tr w:rsidR="00C62000" w:rsidRPr="00A3445F" w:rsidTr="00A3445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>Уметь</w:t>
            </w:r>
          </w:p>
        </w:tc>
        <w:tc>
          <w:tcPr>
            <w:tcW w:w="1478" w:type="pct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о обосновывать положения в области математического моделирования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ать способы эффективного решения задачи методами </w:t>
            </w: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еятельност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Выполнить построение пузырьковой диаграммы для данных, подготовленных аспирантом, для заранее определенной цели. Выполнить ее представление для научного журнала (диссертации) и для представления в презентации к устному докладу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</w:tc>
      </w:tr>
      <w:tr w:rsidR="00C62000" w:rsidRPr="00A3445F" w:rsidTr="00A3445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</w:p>
        </w:tc>
        <w:tc>
          <w:tcPr>
            <w:tcW w:w="1478" w:type="pct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ки значимости и практической пригодности полученных результат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сленных метод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именталь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в- действий и методов-операций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способами использования возможностей информационной среды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Выполнить подготовку статистических данных в динамике или простран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строение концептуальной схемы научного исследования по теме диссертации.</w:t>
            </w:r>
          </w:p>
          <w:p w:rsidR="00C62000" w:rsidRPr="00C62000" w:rsidRDefault="00C62000" w:rsidP="00C620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C62000" w:rsidRPr="00A3445F" w:rsidTr="00A3445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 основания методологии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Информационные технологии подготовки сложно-структированного текстового документа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нформационные технологии обработки результатов эксперименталь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Информационные технологии представления результатов системотехнического анализа объекта и предмета исследования. 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>Ум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анию предметной обла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овременных научных достижений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ения задачи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Создать конструкцию в новом документе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LaTeX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, с помощью которой  документ определяется как научная статья, выполняется настройка русскоязычной страницы для вывода текста, подключение двух языков для работы – русского и английского, а также библиотек для работы с рисунками и таблицами сложной структуры.</w:t>
            </w:r>
          </w:p>
          <w:p w:rsidR="00C62000" w:rsidRPr="00C62000" w:rsidRDefault="00C62000" w:rsidP="00C62000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уществующих и новых научных результат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ений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езультатов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знакомиться с содержанием ГОСТ 19.701-90 Единая система программной документации. Схемы алгоритмов, программ, данных и систем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C62000" w:rsidRPr="00C62000" w:rsidRDefault="00C62000" w:rsidP="00C620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C62000" w:rsidRPr="00A3445F" w:rsidTr="00A3445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 основания методологии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Науковедческие основания методологии. Критерии научности зн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Критерии оценки достоверности результатов теоретического исследования: предметность, полнота, непротиворечивость, интерпертируемость, проверяемость, достоверность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Укажите область, цель и задачи выпускной квалификационной работы согласно паспорту научной специальности. Перечислите результаты научной деятельности в квалификационной выпускной работы и их отличительные черты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пишите средства научного познания, планируемых к применению в 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6. Философско-психологические основания методолог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7. Системотехнические основания методолог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8. Опишите теоретические методы-операции, планируемых к применению в 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9. Опишите теоретические методы-действия, планируемых к применению в научно-исследовательской работе.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lang w:val="ru-RU"/>
              </w:rPr>
              <w:t>Ум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критерии оценки достоверности результатов теоретического исследования: предметность, полнота, непротиворечивость, интерпертируемость, проверяемость, достоверност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Выполнить построение диаграммы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SmartArt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для отображения списка, содержащего информацию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Выполнить построение схем иерархической классификации, приведенных на рисунк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62000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6921F49A" wp14:editId="56B1BA3F">
                  <wp:extent cx="4335780" cy="1990725"/>
                  <wp:effectExtent l="19050" t="0" r="7620" b="0"/>
                  <wp:docPr id="77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5780" cy="1990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 xml:space="preserve">Рис. Схема классификации мер сходства при обработке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br/>
              <w:t>экспериментальных данных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Влад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Учитывая формулу научной специальности  определить перечень предполагаемых результатов согласно рекомендациям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Изучить рекомендации по подготовке аннотации научной статьи от издательства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Springer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(см. рис.)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500A3C9D" wp14:editId="33C431F8">
                  <wp:extent cx="3967480" cy="2713990"/>
                  <wp:effectExtent l="19050" t="19050" r="13970" b="10160"/>
                  <wp:docPr id="76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t xml:space="preserve">Рис.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ример рекомендации по подготовке аннотации для журнала издательства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 xml:space="preserve"> 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Springer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Для предполагаемых диссертационных исследований построить схему классификации, определяющей вид объекта исследования. Для построения схемы выделить классификационные признаки и элементы каждой группы. на схеме должно быть отображено не менее трех уровней классификации</w:t>
            </w:r>
            <w:r w:rsidRPr="00C62000">
              <w:rPr>
                <w:rFonts w:ascii="Times New Roman" w:eastAsia="Calibri" w:hAnsi="Times New Roman" w:cs="Times New Roman"/>
                <w:i/>
                <w:kern w:val="24"/>
                <w:sz w:val="20"/>
                <w:szCs w:val="20"/>
                <w:lang w:val="ru-RU"/>
              </w:rPr>
              <w:t>.</w:t>
            </w:r>
          </w:p>
        </w:tc>
      </w:tr>
      <w:tr w:rsidR="00C62000" w:rsidRPr="00A3445F" w:rsidTr="00A3445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t>Зна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понятия о работе в научных </w:t>
            </w: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коллективах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Приведите концепцию индивидуальных науч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пишите эмпирические методы-операции, планируемых к применению в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>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Опишите эмпирические методы-действия, планируемых к применению в научно-исследовательской работе.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C62000">
              <w:rPr>
                <w:rFonts w:ascii="Times New Roman" w:eastAsia="Times New Roman" w:hAnsi="Times New Roman" w:cs="Times New Roman"/>
              </w:rPr>
              <w:lastRenderedPageBreak/>
              <w:t>Ум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ктивной работе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На основании диаграмм, приведенных на рисунке, изучить передачу ресурсов по уровням декомпозиц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36BA3BEF" wp14:editId="219A03A3">
                  <wp:extent cx="4159250" cy="2241550"/>
                  <wp:effectExtent l="19050" t="0" r="0" b="0"/>
                  <wp:docPr id="78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>Рис.  Диаграмма декомпозиции: а – А1; б –  А2</w:t>
            </w:r>
          </w:p>
        </w:tc>
      </w:tr>
      <w:tr w:rsidR="00C62000" w:rsidRPr="00A3445F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ллективных научных исследований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Построить проект 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DEF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0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диаграммы для объекта диссертацион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val="ru-RU" w:eastAsia="ru-RU"/>
              </w:rPr>
              <w:t xml:space="preserve">2.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остроить проект IDEF0 диаграммы для процессов диссертационного исследования.</w:t>
            </w:r>
          </w:p>
        </w:tc>
      </w:tr>
    </w:tbl>
    <w:p w:rsidR="00C62000" w:rsidRPr="00C62000" w:rsidRDefault="00C62000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  <w:sectPr w:rsidR="00C62000" w:rsidRPr="00C62000" w:rsidSect="00C62000">
          <w:pgSz w:w="16840" w:h="11907" w:orient="landscape"/>
          <w:pgMar w:top="851" w:right="811" w:bottom="1701" w:left="1134" w:header="709" w:footer="709" w:gutter="0"/>
          <w:cols w:space="708"/>
          <w:docGrid w:linePitch="360"/>
        </w:sectPr>
      </w:pPr>
    </w:p>
    <w:p w:rsidR="00622AB8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622AB8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622AB8" w:rsidRPr="00AA4A2A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б) Порядок проведения промежуточной аттестации, показатели и критерии оценивания: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>Промежуточная аттестация по дисциплине «Методология и информационные технологии в научных исследованиях» включает теоретические вопросы, позволяющие оценить уровень усвоения обучающимися знаний, и практические задания, выявляющие степень сформированности умений и владений, проводится в форме зачета с оценкой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Зачет с оценкой по дисциплине проводится по результатам отчетности на практических занятиях с опросом в устной форме по этапам выполнения и активного выступления в беседе-обсуждении на лекционных занятиях. 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Показатели и критерии оценивания зачета с оценкой: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отлич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5 баллов) – обучающийся демонстрирует высокий уровень сформированности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хорош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4 балла) – обучающийся демонстрирует средний уровень сформированности компетенций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3 балла) – обучающийся демонстрирует пороговый уровень сформированности компетенций: 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2 балла) – обучающийся демонстрирует знания не более 20% теоретического материала, допускает существенные ошибки, не может показать интеллектуальные навыки решения простых задач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1 балл) – обучающийся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872DC0" w:rsidRPr="00E636C6" w:rsidRDefault="00872DC0">
      <w:pPr>
        <w:rPr>
          <w:lang w:val="ru-RU"/>
        </w:rPr>
      </w:pPr>
    </w:p>
    <w:sectPr w:rsidR="00872DC0" w:rsidRPr="00E636C6" w:rsidSect="00872DC0">
      <w:pgSz w:w="11907" w:h="16840"/>
      <w:pgMar w:top="1134" w:right="850" w:bottom="81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7346" w:rsidRDefault="00147346" w:rsidP="00E636C6">
      <w:pPr>
        <w:spacing w:after="0" w:line="240" w:lineRule="auto"/>
      </w:pPr>
      <w:r>
        <w:separator/>
      </w:r>
    </w:p>
  </w:endnote>
  <w:endnote w:type="continuationSeparator" w:id="0">
    <w:p w:rsidR="00147346" w:rsidRDefault="00147346" w:rsidP="00E636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45F" w:rsidRDefault="00A3445F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A3445F" w:rsidRDefault="00A3445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45F" w:rsidRDefault="00A3445F">
    <w:pPr>
      <w:pStyle w:val="ab"/>
      <w:jc w:val="right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>
      <w:rPr>
        <w:noProof/>
      </w:rPr>
      <w:t>23</w:t>
    </w:r>
    <w:r>
      <w:rPr>
        <w:noProof/>
      </w:rPr>
      <w:fldChar w:fldCharType="end"/>
    </w:r>
  </w:p>
  <w:p w:rsidR="00A3445F" w:rsidRDefault="00A3445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7346" w:rsidRDefault="00147346" w:rsidP="00E636C6">
      <w:pPr>
        <w:spacing w:after="0" w:line="240" w:lineRule="auto"/>
      </w:pPr>
      <w:r>
        <w:separator/>
      </w:r>
    </w:p>
  </w:footnote>
  <w:footnote w:type="continuationSeparator" w:id="0">
    <w:p w:rsidR="00147346" w:rsidRDefault="00147346" w:rsidP="00E636C6">
      <w:pPr>
        <w:spacing w:after="0" w:line="240" w:lineRule="auto"/>
      </w:pPr>
      <w:r>
        <w:continuationSeparator/>
      </w:r>
    </w:p>
  </w:footnote>
  <w:footnote w:id="1">
    <w:p w:rsidR="00A3445F" w:rsidRPr="00F452F7" w:rsidRDefault="00A3445F" w:rsidP="00E636C6">
      <w:pPr>
        <w:pStyle w:val="a8"/>
        <w:ind w:firstLine="0"/>
        <w:rPr>
          <w:sz w:val="18"/>
          <w:szCs w:val="18"/>
          <w:lang w:val="en-US"/>
        </w:rPr>
      </w:pPr>
      <w:r w:rsidRPr="00793450">
        <w:rPr>
          <w:rStyle w:val="aa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др</w:t>
      </w:r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45F" w:rsidRDefault="00A3445F">
    <w:pPr>
      <w:framePr w:wrap="around" w:vAnchor="text" w:hAnchor="margin" w:xAlign="right" w:y="1"/>
    </w:pPr>
    <w:r>
      <w:rPr>
        <w:noProof/>
      </w:rPr>
      <w:fldChar w:fldCharType="begin"/>
    </w:r>
    <w:r>
      <w:rPr>
        <w:noProof/>
      </w:rPr>
      <w:instrText xml:space="preserve">PAGE  </w:instrText>
    </w:r>
    <w:r>
      <w:rPr>
        <w:noProof/>
      </w:rPr>
      <w:fldChar w:fldCharType="separate"/>
    </w:r>
    <w:r>
      <w:rPr>
        <w:noProof/>
      </w:rPr>
      <w:t>8</w:t>
    </w:r>
    <w:r>
      <w:rPr>
        <w:noProof/>
      </w:rPr>
      <w:fldChar w:fldCharType="end"/>
    </w:r>
  </w:p>
  <w:p w:rsidR="00A3445F" w:rsidRDefault="00A3445F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45F" w:rsidRDefault="00A3445F">
    <w:pPr>
      <w:framePr w:wrap="around" w:vAnchor="text" w:hAnchor="margin" w:xAlign="right" w:y="1"/>
    </w:pPr>
  </w:p>
  <w:p w:rsidR="00A3445F" w:rsidRDefault="00A3445F" w:rsidP="00D950FA">
    <w:pPr>
      <w:pStyle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453"/>
    <w:rsid w:val="0002418B"/>
    <w:rsid w:val="00025F93"/>
    <w:rsid w:val="000B431F"/>
    <w:rsid w:val="000F7614"/>
    <w:rsid w:val="00147346"/>
    <w:rsid w:val="0018454E"/>
    <w:rsid w:val="001B7711"/>
    <w:rsid w:val="001F0BC7"/>
    <w:rsid w:val="002D17DD"/>
    <w:rsid w:val="00307ED4"/>
    <w:rsid w:val="004E00EB"/>
    <w:rsid w:val="00534C73"/>
    <w:rsid w:val="005477E8"/>
    <w:rsid w:val="005F3B26"/>
    <w:rsid w:val="005F5E64"/>
    <w:rsid w:val="00622AB8"/>
    <w:rsid w:val="00694375"/>
    <w:rsid w:val="006F2083"/>
    <w:rsid w:val="00760F74"/>
    <w:rsid w:val="007A182D"/>
    <w:rsid w:val="007C3F40"/>
    <w:rsid w:val="00872DC0"/>
    <w:rsid w:val="00951B7D"/>
    <w:rsid w:val="009F6C31"/>
    <w:rsid w:val="00A3445F"/>
    <w:rsid w:val="00B12A74"/>
    <w:rsid w:val="00BD3BB8"/>
    <w:rsid w:val="00C62000"/>
    <w:rsid w:val="00D31453"/>
    <w:rsid w:val="00D950FA"/>
    <w:rsid w:val="00DB2F24"/>
    <w:rsid w:val="00DD18B8"/>
    <w:rsid w:val="00E1431F"/>
    <w:rsid w:val="00E209E2"/>
    <w:rsid w:val="00E307A2"/>
    <w:rsid w:val="00E636C6"/>
    <w:rsid w:val="00EA40D8"/>
    <w:rsid w:val="00F729CE"/>
    <w:rsid w:val="00F85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  <w15:docId w15:val="{5A5ABDDC-F516-42D3-92D4-8B4A9B259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72DC0"/>
  </w:style>
  <w:style w:type="paragraph" w:styleId="1">
    <w:name w:val="heading 1"/>
    <w:basedOn w:val="a"/>
    <w:next w:val="a"/>
    <w:link w:val="10"/>
    <w:qFormat/>
    <w:rsid w:val="00E636C6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200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qFormat/>
    <w:rsid w:val="00E636C6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636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636C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E636C6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E636C6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5">
    <w:name w:val="List Paragraph"/>
    <w:basedOn w:val="a"/>
    <w:uiPriority w:val="34"/>
    <w:qFormat/>
    <w:rsid w:val="00E636C6"/>
    <w:pPr>
      <w:spacing w:after="0"/>
      <w:ind w:left="720" w:firstLine="709"/>
      <w:contextualSpacing/>
      <w:jc w:val="both"/>
    </w:pPr>
    <w:rPr>
      <w:rFonts w:ascii="Times New Roman" w:eastAsia="Calibri" w:hAnsi="Times New Roman" w:cs="Times New Roman"/>
      <w:sz w:val="24"/>
    </w:rPr>
  </w:style>
  <w:style w:type="paragraph" w:customStyle="1" w:styleId="0">
    <w:name w:val="Обычный 0"/>
    <w:basedOn w:val="a"/>
    <w:link w:val="00"/>
    <w:rsid w:val="00E636C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00">
    <w:name w:val="Обычный 0 Знак"/>
    <w:basedOn w:val="a0"/>
    <w:link w:val="0"/>
    <w:rsid w:val="00E636C6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a6">
    <w:name w:val="Центр"/>
    <w:basedOn w:val="a"/>
    <w:next w:val="a"/>
    <w:link w:val="a7"/>
    <w:rsid w:val="00E636C6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a7">
    <w:name w:val="Центр Знак"/>
    <w:link w:val="a6"/>
    <w:rsid w:val="00E636C6"/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FontStyle15">
    <w:name w:val="Font Style15"/>
    <w:basedOn w:val="a0"/>
    <w:rsid w:val="00E636C6"/>
    <w:rPr>
      <w:rFonts w:ascii="Times New Roman" w:hAnsi="Times New Roman" w:cs="Times New Roman"/>
      <w:b/>
      <w:bCs/>
      <w:sz w:val="18"/>
      <w:szCs w:val="18"/>
    </w:rPr>
  </w:style>
  <w:style w:type="paragraph" w:styleId="a8">
    <w:name w:val="footnote text"/>
    <w:basedOn w:val="a"/>
    <w:link w:val="a9"/>
    <w:rsid w:val="00E636C6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9">
    <w:name w:val="Текст сноски Знак"/>
    <w:basedOn w:val="a0"/>
    <w:link w:val="a8"/>
    <w:rsid w:val="00E636C6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a">
    <w:name w:val="footnote reference"/>
    <w:basedOn w:val="a0"/>
    <w:rsid w:val="00E636C6"/>
    <w:rPr>
      <w:vertAlign w:val="superscript"/>
    </w:rPr>
  </w:style>
  <w:style w:type="paragraph" w:styleId="ab">
    <w:name w:val="footer"/>
    <w:basedOn w:val="a"/>
    <w:link w:val="ac"/>
    <w:uiPriority w:val="99"/>
    <w:rsid w:val="00E636C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c">
    <w:name w:val="Нижний колонтитул Знак"/>
    <w:basedOn w:val="a0"/>
    <w:link w:val="ab"/>
    <w:uiPriority w:val="99"/>
    <w:rsid w:val="00E636C6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FontStyle20">
    <w:name w:val="Font Style20"/>
    <w:basedOn w:val="a0"/>
    <w:rsid w:val="00E636C6"/>
    <w:rPr>
      <w:rFonts w:ascii="Georgia" w:hAnsi="Georgia" w:cs="Georgia"/>
      <w:sz w:val="12"/>
      <w:szCs w:val="12"/>
    </w:rPr>
  </w:style>
  <w:style w:type="character" w:styleId="ad">
    <w:name w:val="Hyperlink"/>
    <w:basedOn w:val="a0"/>
    <w:uiPriority w:val="99"/>
    <w:unhideWhenUsed/>
    <w:rsid w:val="00F8563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F85630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uiPriority w:val="9"/>
    <w:semiHidden/>
    <w:rsid w:val="00C6200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agtu.informsystema.ru/uploader/fileUpload?name=2537.pdf&amp;show=dcatalogues/1/1130339/2537.pdf&amp;view=true" TargetMode="External"/><Relationship Id="rId18" Type="http://schemas.openxmlformats.org/officeDocument/2006/relationships/image" Target="media/image7.png"/><Relationship Id="rId26" Type="http://schemas.openxmlformats.org/officeDocument/2006/relationships/oleObject" Target="embeddings/oleObject2.bin"/><Relationship Id="rId21" Type="http://schemas.openxmlformats.org/officeDocument/2006/relationships/image" Target="media/image10.png"/><Relationship Id="rId34" Type="http://schemas.openxmlformats.org/officeDocument/2006/relationships/hyperlink" Target="http://freemind.sourceforge.net/wiki/index.php/Download" TargetMode="External"/><Relationship Id="rId7" Type="http://schemas.openxmlformats.org/officeDocument/2006/relationships/image" Target="media/image1.emf"/><Relationship Id="rId12" Type="http://schemas.openxmlformats.org/officeDocument/2006/relationships/hyperlink" Target="https://magtu.informsystema.ru/uploader/fileUpload?name=366.pdf&amp;show=dcatalogues/1/1079145/366.pdf&amp;view=tru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footer" Target="footer2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znanium.com/read?id=337761" TargetMode="External"/><Relationship Id="rId24" Type="http://schemas.openxmlformats.org/officeDocument/2006/relationships/oleObject" Target="embeddings/oleObject1.bin"/><Relationship Id="rId32" Type="http://schemas.openxmlformats.org/officeDocument/2006/relationships/footer" Target="footer1.xm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emf"/><Relationship Id="rId28" Type="http://schemas.openxmlformats.org/officeDocument/2006/relationships/oleObject" Target="embeddings/oleObject3.bin"/><Relationship Id="rId36" Type="http://schemas.openxmlformats.org/officeDocument/2006/relationships/image" Target="media/image17.png"/><Relationship Id="rId10" Type="http://schemas.openxmlformats.org/officeDocument/2006/relationships/hyperlink" Target="https://www.anovikov.ru/books/mni.pdf" TargetMode="External"/><Relationship Id="rId19" Type="http://schemas.openxmlformats.org/officeDocument/2006/relationships/image" Target="media/image8.png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s://www.anovikov.ru/books/methodology_full.pdf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header" Target="header1.xml"/><Relationship Id="rId35" Type="http://schemas.openxmlformats.org/officeDocument/2006/relationships/image" Target="media/image16.png"/><Relationship Id="rId8" Type="http://schemas.openxmlformats.org/officeDocument/2006/relationships/image" Target="media/image2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6758</Words>
  <Characters>38522</Characters>
  <Application>Microsoft Office Word</Application>
  <DocSecurity>0</DocSecurity>
  <Lines>321</Lines>
  <Paragraphs>9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Worksheets</vt:lpstr>
      </vt:variant>
      <vt:variant>
        <vt:i4>2</vt:i4>
      </vt:variant>
    </vt:vector>
  </HeadingPairs>
  <TitlesOfParts>
    <vt:vector size="2" baseType="lpstr">
      <vt:lpstr>2020-2021_а38_06_01_ЭЭа-20-3_69_plx_Методология и информационные технологии в научных исследованиях</vt:lpstr>
      <vt:lpstr>Лист1</vt:lpstr>
    </vt:vector>
  </TitlesOfParts>
  <Company>Microsoft</Company>
  <LinksUpToDate>false</LinksUpToDate>
  <CharactersWithSpaces>45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0-2021_а38_06_01_ЭЭа-20-3_69_plx_Методология и информационные технологии в научных исследованиях</dc:title>
  <dc:creator>FastReport.NET</dc:creator>
  <cp:lastModifiedBy>User1</cp:lastModifiedBy>
  <cp:revision>20</cp:revision>
  <dcterms:created xsi:type="dcterms:W3CDTF">2020-09-26T11:31:00Z</dcterms:created>
  <dcterms:modified xsi:type="dcterms:W3CDTF">2021-02-03T02:01:00Z</dcterms:modified>
</cp:coreProperties>
</file>